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221E3C" w:rsidRPr="00051B68">
          <w:rPr>
            <w:noProof/>
            <w:webHidden/>
            <w:lang w:val="en-GB"/>
          </w:rPr>
          <w:t>2</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221E3C" w:rsidRPr="00051B68">
          <w:rPr>
            <w:noProof/>
            <w:webHidden/>
            <w:lang w:val="en-GB"/>
          </w:rPr>
          <w:t>2</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221E3C" w:rsidRPr="00051B68">
          <w:rPr>
            <w:noProof/>
            <w:webHidden/>
            <w:lang w:val="en-GB"/>
          </w:rPr>
          <w:t>3</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221E3C" w:rsidRPr="00051B68">
          <w:rPr>
            <w:noProof/>
            <w:webHidden/>
            <w:lang w:val="en-GB"/>
          </w:rPr>
          <w:t>4</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221E3C" w:rsidRPr="00051B68">
          <w:rPr>
            <w:noProof/>
            <w:webHidden/>
            <w:lang w:val="en-GB"/>
          </w:rPr>
          <w:t>5</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221E3C" w:rsidRPr="00051B68">
          <w:rPr>
            <w:noProof/>
            <w:webHidden/>
            <w:lang w:val="en-GB"/>
          </w:rPr>
          <w:t>5</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C81D07">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C81D07">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221E3C" w:rsidRPr="00051B68">
          <w:rPr>
            <w:noProof/>
            <w:webHidden/>
            <w:lang w:val="en-GB"/>
          </w:rPr>
          <w:t>7</w:t>
        </w:r>
        <w:r w:rsidRPr="00051B68">
          <w:rPr>
            <w:noProof/>
            <w:webHidden/>
            <w:lang w:val="en-GB"/>
          </w:rPr>
          <w:fldChar w:fldCharType="end"/>
        </w:r>
      </w:hyperlink>
    </w:p>
    <w:p w:rsidR="00221E3C" w:rsidRPr="00051B68" w:rsidRDefault="00C81D07">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be divided into the following paragraphs.</w:t>
      </w:r>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Pr="00051B68">
        <w:rPr>
          <w:highlight w:val="yellow"/>
          <w:lang w:val="en-GB"/>
        </w:rPr>
        <w:t>ref. main project</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Pr="00051B68">
        <w:rPr>
          <w:highlight w:val="yellow"/>
          <w:lang w:val="en-GB"/>
        </w:rPr>
        <w:t>ref. main project</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C81D07" w:rsidRPr="00051B68">
        <w:rPr>
          <w:lang w:val="en-GB"/>
        </w:rPr>
        <w:fldChar w:fldCharType="begin"/>
      </w:r>
      <w:r w:rsidRPr="00051B68">
        <w:rPr>
          <w:lang w:val="en-GB"/>
        </w:rPr>
        <w:instrText xml:space="preserve"> REF _Ref274077137 \h </w:instrText>
      </w:r>
      <w:r w:rsidR="00C81D07" w:rsidRPr="00051B68">
        <w:rPr>
          <w:lang w:val="en-GB"/>
        </w:rPr>
      </w:r>
      <w:r w:rsidR="00C81D07" w:rsidRPr="00051B68">
        <w:rPr>
          <w:lang w:val="en-GB"/>
        </w:rPr>
        <w:fldChar w:fldCharType="separate"/>
      </w:r>
      <w:r w:rsidRPr="00051B68">
        <w:rPr>
          <w:lang w:val="en-GB"/>
        </w:rPr>
        <w:t xml:space="preserve">Figure </w:t>
      </w:r>
      <w:r w:rsidRPr="00051B68">
        <w:rPr>
          <w:noProof/>
          <w:lang w:val="en-GB"/>
        </w:rPr>
        <w:t>1</w:t>
      </w:r>
      <w:r w:rsidR="00C81D07" w:rsidRPr="00051B68">
        <w:rPr>
          <w:lang w:val="en-GB"/>
        </w:rPr>
        <w:fldChar w:fldCharType="end"/>
      </w:r>
      <w:r w:rsidRPr="00051B68">
        <w:rPr>
          <w:lang w:val="en-GB"/>
        </w:rPr>
        <w:t>.</w:t>
      </w:r>
    </w:p>
    <w:p w:rsidR="00870251" w:rsidRPr="00051B68" w:rsidRDefault="00870251" w:rsidP="00837611">
      <w:pPr>
        <w:jc w:val="center"/>
        <w:rPr>
          <w:lang w:val="en-GB"/>
        </w:rPr>
      </w:pPr>
      <w:r w:rsidRPr="00051B68">
        <w:rPr>
          <w:lang w:val="en-GB"/>
        </w:rP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875874"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C81D07" w:rsidRPr="00051B68">
        <w:rPr>
          <w:lang w:val="en-GB"/>
        </w:rPr>
        <w:fldChar w:fldCharType="begin"/>
      </w:r>
      <w:r w:rsidRPr="00051B68">
        <w:rPr>
          <w:lang w:val="en-GB"/>
        </w:rPr>
        <w:instrText xml:space="preserve"> SEQ Figure \* ARABIC </w:instrText>
      </w:r>
      <w:r w:rsidR="00C81D07" w:rsidRPr="00051B68">
        <w:rPr>
          <w:lang w:val="en-GB"/>
        </w:rPr>
        <w:fldChar w:fldCharType="separate"/>
      </w:r>
      <w:r w:rsidR="0058636D" w:rsidRPr="00051B68">
        <w:rPr>
          <w:noProof/>
          <w:lang w:val="en-GB"/>
        </w:rPr>
        <w:t>1</w:t>
      </w:r>
      <w:r w:rsidR="00C81D07"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051B68"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051B68"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051B68"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4D44FB" w:rsidRPr="00051B68" w:rsidRDefault="004D44FB" w:rsidP="004D44FB">
      <w:pPr>
        <w:pStyle w:val="Overskrift2"/>
      </w:pPr>
      <w:r w:rsidRPr="00051B68">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lastRenderedPageBreak/>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64Wh it is not realistic to run the backlight at 1000 candela 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Due to the requirement that the Dismounted COP must be used with gloves there are limitations on the accuracy of the touch, especially if moving about or in a volatile situation. The design focus must therefore 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w:t>
      </w:r>
      <w:r w:rsidRPr="00051B68">
        <w:rPr>
          <w:lang w:val="en-GB"/>
        </w:rPr>
        <w:lastRenderedPageBreak/>
        <w:t xml:space="preserve">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Pr="00051B68" w:rsidRDefault="00C64EE1" w:rsidP="00E83944">
      <w:pPr>
        <w:rPr>
          <w:lang w:val="en-GB"/>
        </w:rPr>
      </w:pPr>
      <w:r w:rsidRPr="00051B68">
        <w:rPr>
          <w:lang w:val="en-GB"/>
        </w:rPr>
        <w:t xml:space="preserve">The system will use the communication media as-is, and not additional security (encryption) will be added. </w:t>
      </w:r>
    </w:p>
    <w:p w:rsidR="00221E3C" w:rsidRPr="00051B68" w:rsidRDefault="00221E3C" w:rsidP="003C6876">
      <w:pPr>
        <w:pStyle w:val="Overskrift1"/>
        <w:ind w:left="360"/>
      </w:pPr>
      <w:bookmarkStart w:id="9" w:name="_Toc273452995"/>
      <w:r w:rsidRPr="00051B68">
        <w:t>System architectural design</w:t>
      </w:r>
      <w:bookmarkEnd w:id="9"/>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be divided into the following 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system architectural design. If part or all of the design depends upon system stat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es, this dependency shall be indicated. If design information falls into more than on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aragraph, it may be presented once and referenced from the other paragraphs. Desig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tions needed to understand the design shall be presented or referenc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te: For brevity, this section is written in terms of organizing a system directly into Hardwar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HWCIs), Computer Software Configuration Items (CSCIs), and manua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perations, but should be interpreted to cover organizing a system into sub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ganizing a subsystem into HWCIs, CSCIs, and manual operations, or other variation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ropriate.</w:t>
      </w:r>
    </w:p>
    <w:p w:rsidR="00221E3C" w:rsidRPr="00051B68" w:rsidRDefault="00221E3C" w:rsidP="003C6876">
      <w:pPr>
        <w:pStyle w:val="Overskrift2"/>
        <w:ind w:left="720"/>
      </w:pPr>
      <w:bookmarkStart w:id="10" w:name="_Toc273452996"/>
      <w:r w:rsidRPr="00051B68">
        <w:t>System components</w:t>
      </w:r>
      <w:bookmarkEnd w:id="10"/>
    </w:p>
    <w:p w:rsidR="00F85684" w:rsidRPr="00051B68" w:rsidRDefault="00F85684" w:rsidP="00F85684">
      <w:pPr>
        <w:rPr>
          <w:lang w:val="en-GB"/>
        </w:rPr>
      </w:pPr>
    </w:p>
    <w:p w:rsidR="0058636D" w:rsidRPr="00051B68" w:rsidRDefault="00C26CC3" w:rsidP="00F85684">
      <w:pPr>
        <w:rPr>
          <w:lang w:val="en-GB"/>
        </w:rPr>
      </w:pPr>
      <w:r>
        <w:object w:dxaOrig="11961" w:dyaOrig="6989">
          <v:shape id="_x0000_i1026" type="#_x0000_t75" style="width:481.5pt;height:281.25pt" o:ole="">
            <v:imagedata r:id="rId10" o:title=""/>
          </v:shape>
          <o:OLEObject Type="Embed" ProgID="Visio.Drawing.11" ShapeID="_x0000_i1026" DrawAspect="Content" ObjectID="_1347875875" r:id="rId11"/>
        </w:object>
      </w:r>
    </w:p>
    <w:p w:rsidR="0058636D" w:rsidRPr="00051B68" w:rsidRDefault="0058636D" w:rsidP="0058636D">
      <w:pPr>
        <w:pStyle w:val="Billedtekst"/>
        <w:jc w:val="center"/>
        <w:rPr>
          <w:lang w:val="en-GB"/>
        </w:rPr>
      </w:pPr>
      <w:r w:rsidRPr="00051B68">
        <w:rPr>
          <w:lang w:val="en-GB"/>
        </w:rPr>
        <w:t xml:space="preserve">Figure </w:t>
      </w:r>
      <w:r w:rsidR="00C81D07" w:rsidRPr="00051B68">
        <w:rPr>
          <w:lang w:val="en-GB"/>
        </w:rPr>
        <w:fldChar w:fldCharType="begin"/>
      </w:r>
      <w:r w:rsidR="00C81D07" w:rsidRPr="00051B68">
        <w:rPr>
          <w:lang w:val="en-GB"/>
        </w:rPr>
        <w:instrText xml:space="preserve"> SEQ Figure \* ARABIC </w:instrText>
      </w:r>
      <w:r w:rsidR="00C81D07" w:rsidRPr="00051B68">
        <w:rPr>
          <w:lang w:val="en-GB"/>
        </w:rPr>
        <w:fldChar w:fldCharType="separate"/>
      </w:r>
      <w:r w:rsidRPr="00051B68">
        <w:rPr>
          <w:noProof/>
          <w:lang w:val="en-GB"/>
        </w:rPr>
        <w:t>2</w:t>
      </w:r>
      <w:r w:rsidR="00C81D07" w:rsidRPr="00051B68">
        <w:rPr>
          <w:lang w:val="en-GB"/>
        </w:rPr>
        <w:fldChar w:fldCharType="end"/>
      </w:r>
      <w:r w:rsidRPr="00051B68">
        <w:rPr>
          <w:lang w:val="en-GB"/>
        </w:rPr>
        <w:t>: Element overview</w:t>
      </w:r>
    </w:p>
    <w:p w:rsidR="0058636D" w:rsidRPr="00051B68" w:rsidRDefault="0058636D" w:rsidP="00F85684">
      <w:pPr>
        <w:rPr>
          <w:lang w:val="en-GB"/>
        </w:rPr>
      </w:pPr>
    </w:p>
    <w:p w:rsidR="0058636D" w:rsidRPr="00051B68" w:rsidRDefault="0058636D" w:rsidP="00F85684">
      <w:pPr>
        <w:rPr>
          <w:lang w:val="en-GB"/>
        </w:rPr>
      </w:pPr>
    </w:p>
    <w:p w:rsidR="0058636D" w:rsidRPr="00051B68" w:rsidRDefault="0058636D" w:rsidP="00F85684">
      <w:pPr>
        <w:rPr>
          <w:lang w:val="en-GB"/>
        </w:rPr>
      </w:pPr>
    </w:p>
    <w:p w:rsidR="0058636D" w:rsidRPr="00051B68" w:rsidRDefault="0058636D" w:rsidP="00F85684">
      <w:pPr>
        <w:rPr>
          <w:lang w:val="en-GB"/>
        </w:rPr>
      </w:pPr>
    </w:p>
    <w:p w:rsidR="00F85684" w:rsidRPr="00051B68" w:rsidRDefault="00F85684" w:rsidP="00F85684">
      <w:pPr>
        <w:rPr>
          <w:lang w:val="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Identify the components of the system (HWCIs, CSCIs, and manual operations).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onent shall be assigned a project-unique identifier. Note: a database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reated as a CSCI or as part of a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Show the static (such as "consists of") relationship(s) of the components. Multip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may be presented, depending on the selected design methodolog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 State the purpose of each component and identify the system requirements and systemw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allocated to it. (Alternatively, the allocation of requirements ma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e provided in 5.a.)</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 Identify each component’s development status/type, if known (such as new develo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isting component to be reused as is, existing design to be reused as is, existing desig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component to be reengineered, component to be developed for reuse, compon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lanned for Build N, etc.) For existing design or components, the description shall prov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ying information, such as name, version, documentation references, location, et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 For each computer system or other aggregate of computer hardware resources identifi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or use in the system, describe its computer hardware resources (such as processor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input/output devices, auxiliary storage, and communications/network equi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ach description shall, as applicable, identify the configuration items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describe the allocation of resource utilization to each CSCI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for example, 20% of the resource’s capacity allocated to CSCI 1, 30% to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be the conditions under which utilization will be measured, and describ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istics of the resour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 Descriptions of computer processor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processor speed/capacity, identification of instruction se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rchitecture, applicable compiler(s), word size (number of bits in each computer wor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 set standard (such as ASCII, EBCDIC), and interrupt capabil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ptions of memory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and memory size, type, speed, and configuration (such as 256K cac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16MB RAM (4MB x 4)).</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Descriptions of input/output device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type of device, and device speed/capacit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 Descriptions of auxiliary storage shall include, as applicable, manufacturer name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odel number, type of storage, amount of installed storage, and storage spe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5) Descriptions of communications/network equipment, such as modems, network</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terface cards, hubs, gateways, cabling, high speed data lines, or aggregates of thes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other components,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data transfer rates/capacities, network topologies, transmission techniqu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protocols us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6) Each description shall also include, as applicable, growth capabilities, diagnost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apabilities, and any additional hardware capabilities relevant to the descriptio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Present a specification tree for the system, that is, a diagram that identifies and shows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among the planned specifications for the system components.</w:t>
      </w:r>
    </w:p>
    <w:p w:rsidR="0005181D" w:rsidRPr="00051B68" w:rsidRDefault="00221E3C" w:rsidP="0005181D">
      <w:pPr>
        <w:pStyle w:val="Overskrift2"/>
        <w:ind w:left="720"/>
      </w:pPr>
      <w:bookmarkStart w:id="11" w:name="_Toc273452997"/>
      <w:r w:rsidRPr="00051B68">
        <w:lastRenderedPageBreak/>
        <w:t>Concept of execution</w:t>
      </w:r>
      <w:bookmarkEnd w:id="11"/>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12" w:name="_Toc273452998"/>
      <w:r w:rsidRPr="00051B68">
        <w:t>Interface design</w:t>
      </w:r>
      <w:bookmarkEnd w:id="12"/>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be divided into the following sub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interface characteristics of the system components. It shall include both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mong the components and their interfaces with external entities such as other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and users. Note: There is no requirement for these interfaces to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letely designed at this level; this paragraph is provided to allow the recording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made as part of system architectural design. If part or all of this information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tained in Interface Design Descriptions (IDDs) or elsewhere, these sources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ferenced.</w:t>
      </w:r>
    </w:p>
    <w:p w:rsidR="00221E3C" w:rsidRPr="00051B68" w:rsidRDefault="00221E3C" w:rsidP="00AA15FC">
      <w:pPr>
        <w:pStyle w:val="Overskrift3"/>
      </w:pPr>
      <w:r w:rsidRPr="00051B68">
        <w:t>Interfa</w:t>
      </w:r>
      <w:r w:rsidR="0005181D" w:rsidRPr="00051B68">
        <w:t>ce identification and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state the project-uniqu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ier assigned to each interface and shall identify the interfacing entities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users, etc.) by name, number, version, and documentation reference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The identification shall state which entities have fixed interface characteristics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refore impose interface requirements on interfacing entities) and which are being develop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ified (thus having interface requirements imposed on them). One or more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agrams shall be provided, as appropriate, to depict the interfaces.</w:t>
      </w:r>
    </w:p>
    <w:p w:rsidR="00221E3C" w:rsidRPr="00051B68" w:rsidRDefault="00221E3C" w:rsidP="00AA15FC">
      <w:pPr>
        <w:pStyle w:val="Overskrift3"/>
      </w:pPr>
      <w:r w:rsidRPr="00051B68">
        <w:t>4.3.x (Project-uniqu</w:t>
      </w:r>
      <w:r w:rsidR="0005181D" w:rsidRPr="00051B68">
        <w:t>e identifier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beginning with 4.3.2) shall identif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 interface by project-unique identifier, shall briefly identify the interfacing entities, and shall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vided into subparagraphs as needed to describe the interface characteristics of one or both of</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interfacing entities. If a given interfacing entity is not covered by this SSDD (for example,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ternal system) but its interface characteristics need to be mentioned to describe interfa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ntities that are, these characteristics shall be stated as assumptions or as "When [the entity no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vered] does this, [the entity that is covered] will ...." This paragraph may reference othe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s (such as data dictionaries, standards for protocols, and standards for user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 place of stating the information here. The design description shall include the following,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presented in any order suited to the information to be provided, and shall note an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ces in these characteristics from the point of view of the interfacing entities (such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t expectations about the size, frequency, or other characteristics of data element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a. Priority assigned to the interface by the interfacing entity(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b. Type of interface (such as real-time data transfer, storage-and-retrieval of data, etc.) to be implemented</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c. Characteristics of individual data elements that the interfacing entity(ies) will provide, store, send, access, receive, etc., such a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a) Project-unique identifier</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lastRenderedPageBreak/>
        <w:t>b) Non-technical (natural-language)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c) DoD standard data element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d) Technical name (e.g., variable or field name in code or databas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e) Abbreviation or synonymous name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2) Data type (alphanumeric, integer, etc.)</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3) Size and format (such as length and punctuation of a character string)</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4) Units of measurement (such as meters, dollars, nanosecond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5) Range or enumeration of possible values (such as 0-99)</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6) Accuracy (how correct) and precision (number of significant digi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7) Priority, timing, frequency, volume, sequencing, and other constraints, such as whether</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the data element may be updated and whether business rules apply</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8) Security and privacy constrain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9) Sources (setting/sending entities) and recipients (using/receiving entit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a) Project-unique identifier to be used for traceability</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b) Non-technical (natural language) nam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c) Technical name (e.g., record or data structure name in code or databas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d) Abbreviations or synonymous nam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Data elements in the assembly and their structure (number, order, group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dium (such as disk) and structure of data elements/assemblies on the medium</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Visual and auditory characteristics of displays and other outputs (such as colo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layouts, fonts, icons and other display elements, beeps, ligh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Relationships among assemblies, such as sorting/access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Priority, timing, frequency, volume, sequencing, and other constraints, such as whether</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the assembly may be updated and whether business rules apply</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Security and privacy constrain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ources (setting/sending entities) and recipients (using/receiving ent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e. Characteristics of communication methods that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Communication links/bands/frequencies/media and their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ssage formatt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Flow control (such as sequence numbering and buffer allo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Data transfer rate, whether periodic/aperiodic, and interval between transf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Routing, addressing, and naming convention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Transmission services, including priority and grade</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afety/security/privacy considerations, such as encryption, user authenti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compartmentalization, and audit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Characteristics of protocols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Priority/layer of the protocol</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Packeting, including fragmentation and reassembly, routing, and address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Legality checks, error control, and recovery proced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Synchronization, including connection establishment, maintenance, termin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Status, identification, and any other reporting feat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g. Other characteristics, such as physical compatibility of the interfacing entity(i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dimensions, tolerances, loads, voltages, plug compatibility, etc.)</w:t>
      </w:r>
    </w:p>
    <w:p w:rsidR="00221E3C" w:rsidRPr="00051B68" w:rsidRDefault="00221E3C" w:rsidP="003C6876">
      <w:pPr>
        <w:pStyle w:val="Overskrift1"/>
        <w:ind w:left="360"/>
      </w:pPr>
      <w:bookmarkStart w:id="13" w:name="_Toc273452999"/>
      <w:r w:rsidRPr="00051B68">
        <w:lastRenderedPageBreak/>
        <w:t>Requirements traceability</w:t>
      </w:r>
      <w:bookmarkEnd w:id="13"/>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contai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Traceability from each system component identified in this SSDD to the system</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quirements allocated to it. (Alternatively, this traceability may be provided in 4.1.)</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Traceability from each system requirement to the system components to which it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located.</w:t>
      </w:r>
    </w:p>
    <w:p w:rsidR="00221E3C" w:rsidRPr="00051B68" w:rsidRDefault="00221E3C" w:rsidP="003C6876">
      <w:pPr>
        <w:pStyle w:val="Overskrift1"/>
        <w:ind w:left="360"/>
      </w:pPr>
      <w:bookmarkStart w:id="14" w:name="_Toc273453000"/>
      <w:r w:rsidRPr="00051B68">
        <w:t>Notes</w:t>
      </w:r>
      <w:bookmarkEnd w:id="14"/>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15" w:name="_Toc273453001"/>
      <w:r w:rsidRPr="00051B68">
        <w:t>A. Appendixes</w:t>
      </w:r>
      <w:bookmarkEnd w:id="15"/>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16" w:name="_Toc273453002"/>
      <w:r w:rsidRPr="00051B68">
        <w:t>Niv 1</w:t>
      </w:r>
      <w:bookmarkEnd w:id="16"/>
    </w:p>
    <w:p w:rsidR="00221E3C" w:rsidRPr="00051B68" w:rsidRDefault="00221E3C" w:rsidP="00AA15FC">
      <w:pPr>
        <w:pStyle w:val="Overskrift2"/>
        <w:ind w:left="720"/>
      </w:pPr>
      <w:bookmarkStart w:id="17" w:name="_Toc273453003"/>
      <w:r w:rsidRPr="00051B68">
        <w:t>Niv 2</w:t>
      </w:r>
      <w:bookmarkEnd w:id="17"/>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12"/>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613A" w:rsidRDefault="00ED613A" w:rsidP="00544BA1">
      <w:pPr>
        <w:spacing w:after="0" w:line="240" w:lineRule="auto"/>
      </w:pPr>
      <w:r>
        <w:separator/>
      </w:r>
    </w:p>
  </w:endnote>
  <w:endnote w:type="continuationSeparator" w:id="0">
    <w:p w:rsidR="00ED613A" w:rsidRDefault="00ED613A"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574" w:rsidRDefault="00C81D07" w:rsidP="00F25EA2">
    <w:pPr>
      <w:pStyle w:val="Sidefod"/>
    </w:pPr>
    <w:r>
      <w:rPr>
        <w:noProof/>
        <w:lang w:eastAsia="zh-CN"/>
      </w:rPr>
      <w:pict>
        <v:line id="_x0000_s2049" style="position:absolute;flip:y;z-index:1" from="0,19.55pt" to="486pt,19.55pt"/>
      </w:pict>
    </w:r>
  </w:p>
  <w:p w:rsidR="004F1574" w:rsidRPr="00F25EA2" w:rsidRDefault="00C81D07" w:rsidP="00F25EA2">
    <w:pPr>
      <w:pStyle w:val="Sidefod"/>
      <w:rPr>
        <w:lang w:val="en-GB"/>
      </w:rPr>
    </w:pPr>
    <w:r w:rsidRPr="00F25EA2">
      <w:rPr>
        <w:lang w:val="en-GB"/>
      </w:rPr>
      <w:fldChar w:fldCharType="begin"/>
    </w:r>
    <w:r w:rsidR="004F1574" w:rsidRPr="00F25EA2">
      <w:rPr>
        <w:lang w:val="en-GB"/>
      </w:rPr>
      <w:instrText xml:space="preserve"> FILENAME </w:instrText>
    </w:r>
    <w:r w:rsidRPr="00F25EA2">
      <w:rPr>
        <w:lang w:val="en-GB"/>
      </w:rPr>
      <w:fldChar w:fldCharType="separate"/>
    </w:r>
    <w:r w:rsidR="004F1574">
      <w:rPr>
        <w:noProof/>
        <w:lang w:val="en-GB"/>
      </w:rPr>
      <w:t>COPDvA.docx</w:t>
    </w:r>
    <w:r w:rsidRPr="00F25EA2">
      <w:rPr>
        <w:lang w:val="en-GB"/>
      </w:rPr>
      <w:fldChar w:fldCharType="end"/>
    </w:r>
    <w:r w:rsidR="004F1574" w:rsidRPr="00F25EA2">
      <w:rPr>
        <w:lang w:val="en-GB"/>
      </w:rPr>
      <w:tab/>
    </w:r>
    <w:r w:rsidR="004F1574" w:rsidRPr="00315C30">
      <w:rPr>
        <w:lang w:val="en-GB"/>
      </w:rPr>
      <w:t xml:space="preserve">Version </w:t>
    </w:r>
    <w:r w:rsidR="004F1574">
      <w:rPr>
        <w:lang w:val="en-GB"/>
      </w:rPr>
      <w:t>A</w:t>
    </w:r>
    <w:r w:rsidR="004F1574" w:rsidRPr="00315C30">
      <w:rPr>
        <w:lang w:val="en-GB"/>
      </w:rPr>
      <w:tab/>
    </w:r>
    <w:r w:rsidR="004F1574" w:rsidRPr="00F25EA2">
      <w:rPr>
        <w:lang w:val="en-GB"/>
      </w:rPr>
      <w:t xml:space="preserve">Page </w:t>
    </w:r>
    <w:r w:rsidRPr="00F25EA2">
      <w:rPr>
        <w:rStyle w:val="Sidetal"/>
        <w:lang w:val="en-GB"/>
      </w:rPr>
      <w:fldChar w:fldCharType="begin"/>
    </w:r>
    <w:r w:rsidR="004F1574" w:rsidRPr="00F25EA2">
      <w:rPr>
        <w:rStyle w:val="Sidetal"/>
        <w:lang w:val="en-GB"/>
      </w:rPr>
      <w:instrText xml:space="preserve"> PAGE </w:instrText>
    </w:r>
    <w:r w:rsidRPr="00F25EA2">
      <w:rPr>
        <w:rStyle w:val="Sidetal"/>
        <w:lang w:val="en-GB"/>
      </w:rPr>
      <w:fldChar w:fldCharType="separate"/>
    </w:r>
    <w:r w:rsidR="00C26CC3">
      <w:rPr>
        <w:rStyle w:val="Sidetal"/>
        <w:noProof/>
        <w:lang w:val="en-GB"/>
      </w:rPr>
      <w:t>6</w:t>
    </w:r>
    <w:r w:rsidRPr="00F25EA2">
      <w:rPr>
        <w:rStyle w:val="Sidetal"/>
        <w:lang w:val="en-GB"/>
      </w:rPr>
      <w:fldChar w:fldCharType="end"/>
    </w:r>
    <w:r w:rsidR="004F1574" w:rsidRPr="00F25EA2">
      <w:rPr>
        <w:rStyle w:val="Sidetal"/>
        <w:lang w:val="en-GB"/>
      </w:rPr>
      <w:t xml:space="preserve"> of </w:t>
    </w:r>
    <w:r w:rsidRPr="00F25EA2">
      <w:rPr>
        <w:rStyle w:val="Sidetal"/>
        <w:lang w:val="en-GB"/>
      </w:rPr>
      <w:fldChar w:fldCharType="begin"/>
    </w:r>
    <w:r w:rsidR="004F1574" w:rsidRPr="00F25EA2">
      <w:rPr>
        <w:rStyle w:val="Sidetal"/>
        <w:lang w:val="en-GB"/>
      </w:rPr>
      <w:instrText xml:space="preserve"> NUMPAGES </w:instrText>
    </w:r>
    <w:r w:rsidRPr="00F25EA2">
      <w:rPr>
        <w:rStyle w:val="Sidetal"/>
        <w:lang w:val="en-GB"/>
      </w:rPr>
      <w:fldChar w:fldCharType="separate"/>
    </w:r>
    <w:r w:rsidR="00C26CC3">
      <w:rPr>
        <w:rStyle w:val="Sidetal"/>
        <w:noProof/>
        <w:lang w:val="en-GB"/>
      </w:rPr>
      <w:t>10</w:t>
    </w:r>
    <w:r w:rsidRPr="00F25EA2">
      <w:rPr>
        <w:rStyle w:val="Sidetal"/>
        <w:lang w:val="en-GB"/>
      </w:rPr>
      <w:fldChar w:fldCharType="end"/>
    </w:r>
  </w:p>
  <w:p w:rsidR="004F1574" w:rsidRPr="00F25EA2" w:rsidRDefault="004F1574">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613A" w:rsidRDefault="00ED613A" w:rsidP="00544BA1">
      <w:pPr>
        <w:spacing w:after="0" w:line="240" w:lineRule="auto"/>
      </w:pPr>
      <w:r>
        <w:separator/>
      </w:r>
    </w:p>
  </w:footnote>
  <w:footnote w:type="continuationSeparator" w:id="0">
    <w:p w:rsidR="00ED613A" w:rsidRDefault="00ED613A"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num w:numId="1">
    <w:abstractNumId w:val="0"/>
  </w:num>
  <w:num w:numId="2">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0242"/>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5181D"/>
    <w:rsid w:val="00051B68"/>
    <w:rsid w:val="00055B23"/>
    <w:rsid w:val="00066D40"/>
    <w:rsid w:val="00071F4A"/>
    <w:rsid w:val="000744D9"/>
    <w:rsid w:val="00075F52"/>
    <w:rsid w:val="00081EE4"/>
    <w:rsid w:val="00085AEC"/>
    <w:rsid w:val="00090F8D"/>
    <w:rsid w:val="000945B4"/>
    <w:rsid w:val="000B4562"/>
    <w:rsid w:val="000B4857"/>
    <w:rsid w:val="000B68B2"/>
    <w:rsid w:val="000D0A3E"/>
    <w:rsid w:val="000E6A92"/>
    <w:rsid w:val="000F157C"/>
    <w:rsid w:val="000F1B43"/>
    <w:rsid w:val="0010317B"/>
    <w:rsid w:val="00122794"/>
    <w:rsid w:val="00130248"/>
    <w:rsid w:val="00136E9F"/>
    <w:rsid w:val="0014031D"/>
    <w:rsid w:val="001544A6"/>
    <w:rsid w:val="00162DDE"/>
    <w:rsid w:val="001816D1"/>
    <w:rsid w:val="00186A49"/>
    <w:rsid w:val="001955A8"/>
    <w:rsid w:val="001A095F"/>
    <w:rsid w:val="001A34BA"/>
    <w:rsid w:val="001B710D"/>
    <w:rsid w:val="001D367E"/>
    <w:rsid w:val="001E1322"/>
    <w:rsid w:val="001F0FBA"/>
    <w:rsid w:val="00203294"/>
    <w:rsid w:val="00204B0E"/>
    <w:rsid w:val="0020543D"/>
    <w:rsid w:val="00213FC1"/>
    <w:rsid w:val="00221E3C"/>
    <w:rsid w:val="002313D7"/>
    <w:rsid w:val="00231C40"/>
    <w:rsid w:val="0023679B"/>
    <w:rsid w:val="0025790F"/>
    <w:rsid w:val="002608D0"/>
    <w:rsid w:val="0027263B"/>
    <w:rsid w:val="00275156"/>
    <w:rsid w:val="00276269"/>
    <w:rsid w:val="002A061B"/>
    <w:rsid w:val="002A3994"/>
    <w:rsid w:val="002A4E97"/>
    <w:rsid w:val="002B0C96"/>
    <w:rsid w:val="002B24E2"/>
    <w:rsid w:val="002C6C56"/>
    <w:rsid w:val="002C6E7F"/>
    <w:rsid w:val="002D00D0"/>
    <w:rsid w:val="002D329C"/>
    <w:rsid w:val="00301375"/>
    <w:rsid w:val="00310ECC"/>
    <w:rsid w:val="00315C30"/>
    <w:rsid w:val="00315D51"/>
    <w:rsid w:val="00327E8C"/>
    <w:rsid w:val="00330293"/>
    <w:rsid w:val="0033132A"/>
    <w:rsid w:val="00331461"/>
    <w:rsid w:val="00333AAA"/>
    <w:rsid w:val="00336E13"/>
    <w:rsid w:val="003418F8"/>
    <w:rsid w:val="00344EB9"/>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6484"/>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70DC7"/>
    <w:rsid w:val="00481440"/>
    <w:rsid w:val="00485CD1"/>
    <w:rsid w:val="00486FC7"/>
    <w:rsid w:val="00490A45"/>
    <w:rsid w:val="00491BB0"/>
    <w:rsid w:val="004A14C3"/>
    <w:rsid w:val="004A7D2D"/>
    <w:rsid w:val="004C340D"/>
    <w:rsid w:val="004D44FB"/>
    <w:rsid w:val="004D4A77"/>
    <w:rsid w:val="004D4ECB"/>
    <w:rsid w:val="004E2669"/>
    <w:rsid w:val="004E643A"/>
    <w:rsid w:val="004F1574"/>
    <w:rsid w:val="004F592D"/>
    <w:rsid w:val="00506C6A"/>
    <w:rsid w:val="00513D30"/>
    <w:rsid w:val="00516486"/>
    <w:rsid w:val="005371C8"/>
    <w:rsid w:val="00544BA1"/>
    <w:rsid w:val="00560622"/>
    <w:rsid w:val="005655B6"/>
    <w:rsid w:val="00584A8A"/>
    <w:rsid w:val="0058636D"/>
    <w:rsid w:val="00587E77"/>
    <w:rsid w:val="00592E71"/>
    <w:rsid w:val="005C24CE"/>
    <w:rsid w:val="005D23FC"/>
    <w:rsid w:val="005D7102"/>
    <w:rsid w:val="005E51D0"/>
    <w:rsid w:val="0060463E"/>
    <w:rsid w:val="00604FD8"/>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37611"/>
    <w:rsid w:val="00845DD5"/>
    <w:rsid w:val="00854800"/>
    <w:rsid w:val="00870251"/>
    <w:rsid w:val="00870F66"/>
    <w:rsid w:val="0087226E"/>
    <w:rsid w:val="00883667"/>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33A10"/>
    <w:rsid w:val="009379AA"/>
    <w:rsid w:val="00952D2F"/>
    <w:rsid w:val="00957926"/>
    <w:rsid w:val="00964593"/>
    <w:rsid w:val="00967326"/>
    <w:rsid w:val="00971918"/>
    <w:rsid w:val="00983058"/>
    <w:rsid w:val="009B02DD"/>
    <w:rsid w:val="009B527D"/>
    <w:rsid w:val="009D2542"/>
    <w:rsid w:val="009E2137"/>
    <w:rsid w:val="009E2FB1"/>
    <w:rsid w:val="009F38B4"/>
    <w:rsid w:val="00A14B59"/>
    <w:rsid w:val="00A17FEC"/>
    <w:rsid w:val="00A215DB"/>
    <w:rsid w:val="00A249EA"/>
    <w:rsid w:val="00A37B15"/>
    <w:rsid w:val="00A4019D"/>
    <w:rsid w:val="00A44D5F"/>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308E3"/>
    <w:rsid w:val="00B462E0"/>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CEA"/>
    <w:rsid w:val="00C2273E"/>
    <w:rsid w:val="00C26CC3"/>
    <w:rsid w:val="00C276A1"/>
    <w:rsid w:val="00C339BC"/>
    <w:rsid w:val="00C36E06"/>
    <w:rsid w:val="00C37C88"/>
    <w:rsid w:val="00C37D28"/>
    <w:rsid w:val="00C41B0E"/>
    <w:rsid w:val="00C46902"/>
    <w:rsid w:val="00C47097"/>
    <w:rsid w:val="00C557AC"/>
    <w:rsid w:val="00C57500"/>
    <w:rsid w:val="00C63C37"/>
    <w:rsid w:val="00C64EE1"/>
    <w:rsid w:val="00C74337"/>
    <w:rsid w:val="00C81D0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2CCD"/>
    <w:rsid w:val="00D7450A"/>
    <w:rsid w:val="00D767C4"/>
    <w:rsid w:val="00D82C00"/>
    <w:rsid w:val="00D85C7E"/>
    <w:rsid w:val="00D90EEC"/>
    <w:rsid w:val="00DA238B"/>
    <w:rsid w:val="00DB5B62"/>
    <w:rsid w:val="00DB7618"/>
    <w:rsid w:val="00DC2B0D"/>
    <w:rsid w:val="00DC2DC1"/>
    <w:rsid w:val="00DF0C39"/>
    <w:rsid w:val="00DF0F46"/>
    <w:rsid w:val="00E05676"/>
    <w:rsid w:val="00E456C5"/>
    <w:rsid w:val="00E56F44"/>
    <w:rsid w:val="00E64CFD"/>
    <w:rsid w:val="00E6544E"/>
    <w:rsid w:val="00E820C0"/>
    <w:rsid w:val="00E83944"/>
    <w:rsid w:val="00E849B0"/>
    <w:rsid w:val="00E95C9A"/>
    <w:rsid w:val="00E97478"/>
    <w:rsid w:val="00EA5669"/>
    <w:rsid w:val="00EA7DF5"/>
    <w:rsid w:val="00EC1F89"/>
    <w:rsid w:val="00ED37E3"/>
    <w:rsid w:val="00ED613A"/>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5684"/>
    <w:rsid w:val="00F8644F"/>
    <w:rsid w:val="00FA5A8F"/>
    <w:rsid w:val="00FA65B7"/>
    <w:rsid w:val="00FA766E"/>
    <w:rsid w:val="00FC3844"/>
    <w:rsid w:val="00FD5345"/>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64828821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62D7D-5188-4C6C-A877-A162CFDF5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10</Pages>
  <Words>2824</Words>
  <Characters>17227</Characters>
  <Application>Microsoft Office Word</Application>
  <DocSecurity>0</DocSecurity>
  <Lines>143</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0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42</cp:revision>
  <cp:lastPrinted>2010-09-25T07:53:00Z</cp:lastPrinted>
  <dcterms:created xsi:type="dcterms:W3CDTF">2010-09-24T16:04:00Z</dcterms:created>
  <dcterms:modified xsi:type="dcterms:W3CDTF">2010-10-0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